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0B6EFCD" w14:textId="77777777" w:rsidR="009900F0" w:rsidRPr="00B37308" w:rsidRDefault="00512D76" w:rsidP="002478C2">
      <w:pPr>
        <w:pStyle w:val="a3"/>
        <w:rPr>
          <w:noProof/>
          <w:sz w:val="36"/>
          <w:lang w:val="en-US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</w:t>
      </w:r>
      <w:r w:rsidR="00251009">
        <w:rPr>
          <w:noProof/>
          <w:sz w:val="36"/>
          <w:lang w:val="en-US"/>
        </w:rPr>
        <w:t>5</w:t>
      </w:r>
      <w:r w:rsidR="00757BD2">
        <w:rPr>
          <w:noProof/>
          <w:sz w:val="36"/>
          <w:lang w:val="en-US"/>
        </w:rPr>
        <w:t>5</w:t>
      </w:r>
      <w:r w:rsidR="00251009">
        <w:rPr>
          <w:noProof/>
          <w:sz w:val="36"/>
          <w:lang w:val="en-US"/>
        </w:rPr>
        <w:t>0</w:t>
      </w:r>
      <w:r w:rsidR="009900F0" w:rsidRPr="00492402">
        <w:rPr>
          <w:noProof/>
          <w:sz w:val="36"/>
        </w:rPr>
        <w:t xml:space="preserve">. </w:t>
      </w:r>
      <w:r w:rsidR="00757BD2">
        <w:rPr>
          <w:noProof/>
          <w:sz w:val="36"/>
          <w:lang w:val="en-US"/>
        </w:rPr>
        <w:t>x</w:t>
      </w:r>
      <w:r w:rsidR="00757BD2" w:rsidRPr="00757BD2">
        <w:rPr>
          <w:noProof/>
          <w:sz w:val="36"/>
          <w:vertAlign w:val="subscript"/>
          <w:lang w:val="en-US"/>
        </w:rPr>
        <w:t>1</w:t>
      </w:r>
      <w:r w:rsidR="00757BD2">
        <w:rPr>
          <w:noProof/>
          <w:sz w:val="36"/>
          <w:lang w:val="en-US"/>
        </w:rPr>
        <w:t xml:space="preserve"> + x</w:t>
      </w:r>
      <w:r w:rsidR="00757BD2" w:rsidRPr="00757BD2">
        <w:rPr>
          <w:noProof/>
          <w:sz w:val="36"/>
          <w:vertAlign w:val="subscript"/>
          <w:lang w:val="en-US"/>
        </w:rPr>
        <w:t>2</w:t>
      </w:r>
      <w:r w:rsidR="00757BD2">
        <w:rPr>
          <w:noProof/>
          <w:sz w:val="36"/>
          <w:lang w:val="en-US"/>
        </w:rPr>
        <w:t xml:space="preserve"> + … + x</w:t>
      </w:r>
      <w:r w:rsidR="00757BD2" w:rsidRPr="00757BD2">
        <w:rPr>
          <w:noProof/>
          <w:sz w:val="36"/>
          <w:vertAlign w:val="subscript"/>
          <w:lang w:val="en-US"/>
        </w:rPr>
        <w:t>k</w:t>
      </w:r>
      <w:r w:rsidR="00757BD2">
        <w:rPr>
          <w:noProof/>
          <w:sz w:val="36"/>
          <w:lang w:val="en-US"/>
        </w:rPr>
        <w:t xml:space="preserve"> = n</w:t>
      </w:r>
    </w:p>
    <w:p w14:paraId="451A64DD" w14:textId="77777777" w:rsidR="009900F0" w:rsidRPr="00757BD2" w:rsidRDefault="009900F0" w:rsidP="00757BD2">
      <w:pPr>
        <w:ind w:firstLine="567"/>
        <w:jc w:val="both"/>
        <w:rPr>
          <w:sz w:val="28"/>
          <w:szCs w:val="28"/>
          <w:lang w:val="ru-RU"/>
        </w:rPr>
      </w:pPr>
    </w:p>
    <w:p w14:paraId="209C4083" w14:textId="77777777" w:rsidR="00757BD2" w:rsidRPr="00757BD2" w:rsidRDefault="00757BD2" w:rsidP="00757BD2">
      <w:pPr>
        <w:ind w:firstLine="567"/>
        <w:jc w:val="both"/>
        <w:rPr>
          <w:sz w:val="28"/>
          <w:szCs w:val="28"/>
          <w:lang w:val="ru-RU"/>
        </w:rPr>
      </w:pPr>
      <w:r w:rsidRPr="00757BD2">
        <w:rPr>
          <w:sz w:val="28"/>
          <w:szCs w:val="28"/>
          <w:lang w:val="ru-RU"/>
        </w:rPr>
        <w:t>По заданным значениям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k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и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найдите количество натуральных решений уравнения</w:t>
      </w:r>
    </w:p>
    <w:p w14:paraId="2563AD58" w14:textId="77777777" w:rsidR="00757BD2" w:rsidRPr="00757BD2" w:rsidRDefault="00757BD2" w:rsidP="00757BD2">
      <w:pPr>
        <w:jc w:val="center"/>
        <w:rPr>
          <w:sz w:val="28"/>
          <w:szCs w:val="28"/>
          <w:lang w:val="ru-RU"/>
        </w:rPr>
      </w:pPr>
      <w:r w:rsidRPr="00757BD2">
        <w:rPr>
          <w:i/>
          <w:iCs/>
          <w:sz w:val="28"/>
          <w:szCs w:val="28"/>
          <w:lang w:val="ru-RU"/>
        </w:rPr>
        <w:t>x</w:t>
      </w:r>
      <w:r w:rsidRPr="00757BD2">
        <w:rPr>
          <w:sz w:val="28"/>
          <w:szCs w:val="28"/>
          <w:vertAlign w:val="subscript"/>
          <w:lang w:val="ru-RU"/>
        </w:rPr>
        <w:t>1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​+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x</w:t>
      </w:r>
      <w:r w:rsidRPr="00757BD2">
        <w:rPr>
          <w:sz w:val="28"/>
          <w:szCs w:val="28"/>
          <w:vertAlign w:val="subscript"/>
          <w:lang w:val="ru-RU"/>
        </w:rPr>
        <w:t>2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+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...+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x</w:t>
      </w:r>
      <w:r w:rsidRPr="00757BD2">
        <w:rPr>
          <w:i/>
          <w:iCs/>
          <w:sz w:val="28"/>
          <w:szCs w:val="28"/>
          <w:vertAlign w:val="subscript"/>
          <w:lang w:val="ru-RU"/>
        </w:rPr>
        <w:t>k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=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n</w:t>
      </w:r>
    </w:p>
    <w:p w14:paraId="7BFDD4F1" w14:textId="77777777" w:rsidR="00757BD2" w:rsidRDefault="00757BD2" w:rsidP="00757BD2">
      <w:pPr>
        <w:ind w:firstLine="567"/>
        <w:jc w:val="both"/>
        <w:rPr>
          <w:sz w:val="28"/>
          <w:szCs w:val="28"/>
          <w:lang w:val="ru-RU"/>
        </w:rPr>
      </w:pPr>
    </w:p>
    <w:p w14:paraId="53DF28CC" w14:textId="77777777" w:rsidR="00757BD2" w:rsidRPr="00757BD2" w:rsidRDefault="00757BD2" w:rsidP="00757BD2">
      <w:pPr>
        <w:ind w:firstLine="567"/>
        <w:jc w:val="both"/>
        <w:rPr>
          <w:sz w:val="28"/>
          <w:szCs w:val="28"/>
          <w:lang w:val="ru-RU"/>
        </w:rPr>
      </w:pPr>
      <w:r w:rsidRPr="00757BD2">
        <w:rPr>
          <w:b/>
          <w:bCs/>
          <w:sz w:val="28"/>
          <w:szCs w:val="28"/>
          <w:lang w:val="ru-RU"/>
        </w:rPr>
        <w:t>Вход</w:t>
      </w:r>
      <w:r w:rsidRPr="00757BD2">
        <w:rPr>
          <w:b/>
          <w:bCs/>
          <w:sz w:val="28"/>
          <w:szCs w:val="28"/>
        </w:rPr>
        <w:t xml:space="preserve">. </w:t>
      </w:r>
      <w:r w:rsidRPr="00757BD2">
        <w:rPr>
          <w:sz w:val="28"/>
          <w:szCs w:val="28"/>
          <w:lang w:val="ru-RU"/>
        </w:rPr>
        <w:t>Два натуральных числа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k</w:t>
      </w:r>
      <w:r w:rsidRPr="00757BD2">
        <w:rPr>
          <w:sz w:val="28"/>
          <w:szCs w:val="28"/>
          <w:lang w:val="ru-RU"/>
        </w:rPr>
        <w:t> и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(</w:t>
      </w:r>
      <w:r w:rsidRPr="00757BD2">
        <w:rPr>
          <w:i/>
          <w:iCs/>
          <w:sz w:val="28"/>
          <w:szCs w:val="28"/>
          <w:lang w:val="ru-RU"/>
        </w:rPr>
        <w:t>k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≤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n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≤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100).</w:t>
      </w:r>
    </w:p>
    <w:p w14:paraId="332CEEB4" w14:textId="77777777" w:rsidR="00757BD2" w:rsidRDefault="00757BD2" w:rsidP="00757BD2">
      <w:pPr>
        <w:ind w:firstLine="567"/>
        <w:jc w:val="both"/>
        <w:rPr>
          <w:sz w:val="28"/>
          <w:szCs w:val="28"/>
          <w:lang w:val="ru-RU"/>
        </w:rPr>
      </w:pPr>
    </w:p>
    <w:p w14:paraId="5DCE4C00" w14:textId="77777777" w:rsidR="00757BD2" w:rsidRPr="00757BD2" w:rsidRDefault="00757BD2" w:rsidP="00757BD2">
      <w:pPr>
        <w:ind w:firstLine="567"/>
        <w:jc w:val="both"/>
        <w:rPr>
          <w:sz w:val="28"/>
          <w:szCs w:val="28"/>
          <w:lang w:val="ru-RU"/>
        </w:rPr>
      </w:pPr>
      <w:r w:rsidRPr="00757BD2">
        <w:rPr>
          <w:b/>
          <w:bCs/>
          <w:sz w:val="28"/>
          <w:szCs w:val="28"/>
          <w:lang w:val="ru-RU"/>
        </w:rPr>
        <w:t>Выход</w:t>
      </w:r>
      <w:r w:rsidRPr="00757BD2">
        <w:rPr>
          <w:b/>
          <w:bCs/>
          <w:sz w:val="28"/>
          <w:szCs w:val="28"/>
        </w:rPr>
        <w:t xml:space="preserve">. </w:t>
      </w:r>
      <w:r w:rsidRPr="00757BD2">
        <w:rPr>
          <w:sz w:val="28"/>
          <w:szCs w:val="28"/>
          <w:lang w:val="ru-RU"/>
        </w:rPr>
        <w:t>Выведите количество натуральных решений для заданного уравнения. Известно, что ответ не превышает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10</w:t>
      </w:r>
      <w:r w:rsidRPr="00757BD2">
        <w:rPr>
          <w:sz w:val="28"/>
          <w:szCs w:val="28"/>
          <w:vertAlign w:val="superscript"/>
          <w:lang w:val="ru-RU"/>
        </w:rPr>
        <w:t>18</w:t>
      </w:r>
      <w:r w:rsidRPr="00757BD2">
        <w:rPr>
          <w:sz w:val="28"/>
          <w:szCs w:val="28"/>
          <w:lang w:val="ru-RU"/>
        </w:rPr>
        <w:t>.</w:t>
      </w:r>
    </w:p>
    <w:p w14:paraId="4E468952" w14:textId="77777777" w:rsidR="00757BD2" w:rsidRPr="00657B73" w:rsidRDefault="00757BD2" w:rsidP="00657B73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68631B" w:rsidRPr="00492402" w14:paraId="7753F585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30EE928" w14:textId="77777777" w:rsidR="0068631B" w:rsidRPr="00E625E4" w:rsidRDefault="0068631B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E135941" w14:textId="77777777" w:rsidR="0068631B" w:rsidRPr="00E625E4" w:rsidRDefault="0068631B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</w:p>
        </w:tc>
      </w:tr>
      <w:tr w:rsidR="0068631B" w:rsidRPr="00251009" w14:paraId="4AF3A8AC" w14:textId="77777777" w:rsidTr="0068631B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AFED73D" w14:textId="77777777" w:rsidR="0068631B" w:rsidRPr="00251009" w:rsidRDefault="006863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251009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D943CF7" w14:textId="77777777" w:rsidR="0068631B" w:rsidRPr="00757BD2" w:rsidRDefault="00757BD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3</w:t>
            </w:r>
          </w:p>
        </w:tc>
      </w:tr>
    </w:tbl>
    <w:p w14:paraId="009A9944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5F683D2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D2BD906" w14:textId="77777777" w:rsidR="009900F0" w:rsidRPr="00492402" w:rsidRDefault="009900F0">
      <w:pPr>
        <w:pStyle w:val="2"/>
        <w:rPr>
          <w:noProof/>
          <w:szCs w:val="36"/>
        </w:rPr>
      </w:pPr>
      <w:r w:rsidRPr="00492402">
        <w:rPr>
          <w:noProof/>
          <w:szCs w:val="36"/>
        </w:rPr>
        <w:t>РЕШЕНИЕ</w:t>
      </w:r>
    </w:p>
    <w:p w14:paraId="36316FEE" w14:textId="77777777" w:rsidR="009900F0" w:rsidRPr="00492402" w:rsidRDefault="00757BD2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комбинаторика</w:t>
      </w:r>
    </w:p>
    <w:p w14:paraId="219FD282" w14:textId="77777777" w:rsidR="009900F0" w:rsidRPr="00492402" w:rsidRDefault="009900F0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0B5B7EED" w14:textId="77777777" w:rsidR="009900F0" w:rsidRPr="00492402" w:rsidRDefault="009900F0" w:rsidP="005921B2">
      <w:pPr>
        <w:pStyle w:val="1"/>
        <w:rPr>
          <w:noProof/>
          <w:sz w:val="28"/>
          <w:szCs w:val="28"/>
        </w:rPr>
      </w:pPr>
      <w:r w:rsidRPr="00492402">
        <w:rPr>
          <w:noProof/>
          <w:sz w:val="28"/>
          <w:szCs w:val="28"/>
        </w:rPr>
        <w:t>Анализ алгоритма</w:t>
      </w:r>
    </w:p>
    <w:p w14:paraId="5020F854" w14:textId="77777777" w:rsidR="00ED5905" w:rsidRDefault="00D442C4" w:rsidP="00ED5905">
      <w:pPr>
        <w:ind w:firstLine="567"/>
        <w:jc w:val="both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Рассмотрим последовательность из </w:t>
      </w:r>
      <w:r w:rsidRPr="00757BD2">
        <w:rPr>
          <w:i/>
          <w:iCs/>
          <w:sz w:val="28"/>
          <w:szCs w:val="28"/>
          <w:lang w:val="ru-RU"/>
        </w:rPr>
        <w:t>n</w:t>
      </w:r>
      <w:r>
        <w:rPr>
          <w:noProof/>
          <w:sz w:val="28"/>
          <w:szCs w:val="28"/>
          <w:lang w:val="ru-RU"/>
        </w:rPr>
        <w:t xml:space="preserve"> единиц: 111…11</w:t>
      </w:r>
      <w:r w:rsidR="00ED5905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Между любыми двумя единицами можно вставить знак </w:t>
      </w:r>
      <w:r w:rsidR="00491884">
        <w:rPr>
          <w:sz w:val="28"/>
          <w:szCs w:val="28"/>
        </w:rPr>
        <w:t>‘</w:t>
      </w:r>
      <w:r>
        <w:rPr>
          <w:sz w:val="28"/>
          <w:szCs w:val="28"/>
          <w:lang w:val="ru-RU"/>
        </w:rPr>
        <w:t>+</w:t>
      </w:r>
      <w:r w:rsidR="00491884">
        <w:rPr>
          <w:sz w:val="28"/>
          <w:szCs w:val="28"/>
        </w:rPr>
        <w:t>’</w:t>
      </w:r>
      <w:r>
        <w:rPr>
          <w:sz w:val="28"/>
          <w:szCs w:val="28"/>
          <w:lang w:val="ru-RU"/>
        </w:rPr>
        <w:t>. Например 11+111+1. Такая запись будет обозначать сумму 2 + 3 + 1</w:t>
      </w:r>
      <w:r w:rsidR="00F779D5">
        <w:rPr>
          <w:sz w:val="28"/>
          <w:szCs w:val="28"/>
          <w:lang w:val="ru-RU"/>
        </w:rPr>
        <w:t xml:space="preserve">, где каждое </w:t>
      </w:r>
      <w:r>
        <w:rPr>
          <w:sz w:val="28"/>
          <w:szCs w:val="28"/>
          <w:lang w:val="ru-RU"/>
        </w:rPr>
        <w:t>слагаемое – количество единиц, стоящих рядом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Количество позиций, куда можно вставить знак </w:t>
      </w:r>
      <w:r w:rsidR="00491884">
        <w:rPr>
          <w:sz w:val="28"/>
          <w:szCs w:val="28"/>
        </w:rPr>
        <w:t>‘</w:t>
      </w:r>
      <w:r>
        <w:rPr>
          <w:sz w:val="28"/>
          <w:szCs w:val="28"/>
          <w:lang w:val="ru-RU"/>
        </w:rPr>
        <w:t>+</w:t>
      </w:r>
      <w:r w:rsidR="00491884">
        <w:rPr>
          <w:sz w:val="28"/>
          <w:szCs w:val="28"/>
        </w:rPr>
        <w:t>’</w:t>
      </w:r>
      <w:r>
        <w:rPr>
          <w:sz w:val="28"/>
          <w:szCs w:val="28"/>
          <w:lang w:val="ru-RU"/>
        </w:rPr>
        <w:t xml:space="preserve">, равно </w:t>
      </w:r>
      <w:r w:rsidRPr="00D442C4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 – 1</w:t>
      </w:r>
      <w:r>
        <w:rPr>
          <w:sz w:val="28"/>
          <w:szCs w:val="28"/>
          <w:lang w:val="ru-RU"/>
        </w:rPr>
        <w:t xml:space="preserve">. Поскольку </w:t>
      </w:r>
      <w:r w:rsidR="00F779D5">
        <w:rPr>
          <w:sz w:val="28"/>
          <w:szCs w:val="28"/>
          <w:lang w:val="ru-RU"/>
        </w:rPr>
        <w:t>необходимо</w:t>
      </w:r>
      <w:r>
        <w:rPr>
          <w:sz w:val="28"/>
          <w:szCs w:val="28"/>
          <w:lang w:val="ru-RU"/>
        </w:rPr>
        <w:t xml:space="preserve"> получить сумму из </w:t>
      </w:r>
      <w:r w:rsidRPr="00757BD2">
        <w:rPr>
          <w:i/>
          <w:iCs/>
          <w:sz w:val="28"/>
          <w:szCs w:val="28"/>
          <w:lang w:val="ru-RU"/>
        </w:rPr>
        <w:t>k</w:t>
      </w:r>
      <w:r>
        <w:rPr>
          <w:sz w:val="28"/>
          <w:szCs w:val="28"/>
          <w:lang w:val="ru-RU"/>
        </w:rPr>
        <w:t xml:space="preserve"> слагаемых, то</w:t>
      </w:r>
      <w:r w:rsidR="000869FE">
        <w:rPr>
          <w:sz w:val="28"/>
          <w:szCs w:val="28"/>
          <w:lang w:val="ru-RU"/>
        </w:rPr>
        <w:t xml:space="preserve"> следует вставить </w:t>
      </w:r>
      <w:r w:rsidR="000869FE" w:rsidRPr="00757BD2">
        <w:rPr>
          <w:i/>
          <w:iCs/>
          <w:sz w:val="28"/>
          <w:szCs w:val="28"/>
          <w:lang w:val="ru-RU"/>
        </w:rPr>
        <w:t>k</w:t>
      </w:r>
      <w:r w:rsidR="000869FE">
        <w:rPr>
          <w:sz w:val="28"/>
          <w:szCs w:val="28"/>
          <w:lang w:val="ru-RU"/>
        </w:rPr>
        <w:t xml:space="preserve"> – 1 знак </w:t>
      </w:r>
      <w:r w:rsidR="00491884">
        <w:rPr>
          <w:sz w:val="28"/>
          <w:szCs w:val="28"/>
        </w:rPr>
        <w:t>‘</w:t>
      </w:r>
      <w:r w:rsidR="000869FE">
        <w:rPr>
          <w:sz w:val="28"/>
          <w:szCs w:val="28"/>
          <w:lang w:val="ru-RU"/>
        </w:rPr>
        <w:t>+</w:t>
      </w:r>
      <w:r w:rsidR="00491884">
        <w:rPr>
          <w:sz w:val="28"/>
          <w:szCs w:val="28"/>
        </w:rPr>
        <w:t>’</w:t>
      </w:r>
      <w:r w:rsidR="000869FE">
        <w:rPr>
          <w:sz w:val="28"/>
          <w:szCs w:val="28"/>
          <w:lang w:val="ru-RU"/>
        </w:rPr>
        <w:t xml:space="preserve">. </w:t>
      </w:r>
    </w:p>
    <w:p w14:paraId="1BE38B21" w14:textId="77777777" w:rsidR="000869FE" w:rsidRDefault="000869FE" w:rsidP="00ED5905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м следует вставить </w:t>
      </w:r>
      <w:r w:rsidRPr="00757BD2">
        <w:rPr>
          <w:i/>
          <w:iCs/>
          <w:sz w:val="28"/>
          <w:szCs w:val="28"/>
          <w:lang w:val="ru-RU"/>
        </w:rPr>
        <w:t>k</w:t>
      </w:r>
      <w:r>
        <w:rPr>
          <w:sz w:val="28"/>
          <w:szCs w:val="28"/>
          <w:lang w:val="ru-RU"/>
        </w:rPr>
        <w:t xml:space="preserve"> – 1 плюс на </w:t>
      </w:r>
      <w:r w:rsidRPr="00D442C4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 – 1</w:t>
      </w:r>
      <w:r>
        <w:rPr>
          <w:sz w:val="28"/>
          <w:szCs w:val="28"/>
          <w:lang w:val="ru-RU"/>
        </w:rPr>
        <w:t xml:space="preserve"> место. Это можно сделать </w:t>
      </w:r>
      <w:r w:rsidRPr="000B1BA8">
        <w:rPr>
          <w:position w:val="-12"/>
          <w:lang w:val="uk-UA"/>
        </w:rPr>
        <w:object w:dxaOrig="560" w:dyaOrig="440" w14:anchorId="62FCC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.8pt;height:21.9pt" o:ole="">
            <v:imagedata r:id="rId5" o:title=""/>
          </v:shape>
          <o:OLEObject Type="Embed" ProgID="Equation.3" ShapeID="_x0000_i1025" DrawAspect="Content" ObjectID="_1821694330" r:id="rId6"/>
        </w:object>
      </w:r>
      <w:r>
        <w:rPr>
          <w:lang w:val="uk-UA"/>
        </w:rPr>
        <w:t xml:space="preserve"> </w:t>
      </w:r>
      <w:r>
        <w:rPr>
          <w:sz w:val="28"/>
          <w:szCs w:val="28"/>
          <w:lang w:val="ru-RU"/>
        </w:rPr>
        <w:t>способами.</w:t>
      </w:r>
    </w:p>
    <w:p w14:paraId="035D37F3" w14:textId="77777777" w:rsidR="00B20663" w:rsidRDefault="00B20663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2A381947" w14:textId="77777777" w:rsidR="00ED5905" w:rsidRPr="00ED5905" w:rsidRDefault="00ED5905" w:rsidP="005921B2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ED5905">
        <w:rPr>
          <w:b/>
          <w:bCs/>
          <w:noProof/>
          <w:sz w:val="28"/>
          <w:szCs w:val="28"/>
          <w:lang w:val="ru-RU"/>
        </w:rPr>
        <w:t>Пример</w:t>
      </w:r>
    </w:p>
    <w:p w14:paraId="452E94E1" w14:textId="77777777" w:rsidR="00757BD2" w:rsidRDefault="00757BD2" w:rsidP="00757BD2">
      <w:pPr>
        <w:ind w:firstLine="567"/>
        <w:jc w:val="both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отрим уравнение</w:t>
      </w:r>
      <w:r w:rsidR="00E07C6F">
        <w:rPr>
          <w:noProof/>
          <w:sz w:val="28"/>
          <w:szCs w:val="28"/>
          <w:lang w:val="ru-RU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x</w:t>
      </w:r>
      <w:r w:rsidRPr="00757BD2">
        <w:rPr>
          <w:sz w:val="28"/>
          <w:szCs w:val="28"/>
          <w:vertAlign w:val="subscript"/>
          <w:lang w:val="ru-RU"/>
        </w:rPr>
        <w:t>1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​+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x</w:t>
      </w:r>
      <w:r w:rsidRPr="00757BD2">
        <w:rPr>
          <w:sz w:val="28"/>
          <w:szCs w:val="28"/>
          <w:vertAlign w:val="subscript"/>
          <w:lang w:val="ru-RU"/>
        </w:rPr>
        <w:t>2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+</w:t>
      </w:r>
      <w:r>
        <w:rPr>
          <w:sz w:val="28"/>
          <w:szCs w:val="28"/>
        </w:rPr>
        <w:t xml:space="preserve"> </w:t>
      </w:r>
      <w:r w:rsidRPr="00757BD2">
        <w:rPr>
          <w:i/>
          <w:iCs/>
          <w:sz w:val="28"/>
          <w:szCs w:val="28"/>
          <w:lang w:val="ru-RU"/>
        </w:rPr>
        <w:t>x</w:t>
      </w:r>
      <w:r w:rsidRPr="00757BD2">
        <w:rPr>
          <w:sz w:val="28"/>
          <w:szCs w:val="28"/>
          <w:vertAlign w:val="subscript"/>
          <w:lang w:val="ru-RU"/>
        </w:rPr>
        <w:t>3</w:t>
      </w:r>
      <w:r>
        <w:rPr>
          <w:sz w:val="28"/>
          <w:szCs w:val="28"/>
        </w:rPr>
        <w:t xml:space="preserve"> </w:t>
      </w:r>
      <w:r w:rsidRPr="00757BD2">
        <w:rPr>
          <w:sz w:val="28"/>
          <w:szCs w:val="28"/>
          <w:lang w:val="ru-RU"/>
        </w:rPr>
        <w:t>=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4</w:t>
      </w:r>
      <w:r w:rsidR="00E07C6F">
        <w:rPr>
          <w:sz w:val="28"/>
          <w:szCs w:val="28"/>
          <w:lang w:val="ru-RU"/>
        </w:rPr>
        <w:t xml:space="preserve">. Оно имеет </w:t>
      </w:r>
      <w:r w:rsidRPr="00757BD2">
        <w:rPr>
          <w:sz w:val="28"/>
          <w:szCs w:val="28"/>
          <w:lang w:val="ru-RU"/>
        </w:rPr>
        <w:t>3</w:t>
      </w:r>
      <w:r w:rsidR="00E07C6F">
        <w:rPr>
          <w:sz w:val="28"/>
          <w:szCs w:val="28"/>
          <w:lang w:val="ru-RU"/>
        </w:rPr>
        <w:t xml:space="preserve"> </w:t>
      </w:r>
      <w:r w:rsidRPr="00757BD2">
        <w:rPr>
          <w:sz w:val="28"/>
          <w:szCs w:val="28"/>
          <w:lang w:val="ru-RU"/>
        </w:rPr>
        <w:t>положительных целочисленных решени</w:t>
      </w:r>
      <w:r w:rsidR="00E07C6F">
        <w:rPr>
          <w:sz w:val="28"/>
          <w:szCs w:val="28"/>
          <w:lang w:val="ru-RU"/>
        </w:rPr>
        <w:t>я</w:t>
      </w:r>
      <w:r w:rsidRPr="00757BD2">
        <w:rPr>
          <w:sz w:val="28"/>
          <w:szCs w:val="28"/>
          <w:lang w:val="ru-RU"/>
        </w:rPr>
        <w:t>:</w:t>
      </w:r>
      <w:r w:rsidR="00E07C6F">
        <w:rPr>
          <w:sz w:val="28"/>
          <w:szCs w:val="28"/>
          <w:lang w:val="ru-RU"/>
        </w:rPr>
        <w:t xml:space="preserve"> </w:t>
      </w:r>
      <w:r w:rsidRPr="00757BD2">
        <w:rPr>
          <w:sz w:val="28"/>
          <w:szCs w:val="28"/>
          <w:lang w:val="ru-RU"/>
        </w:rPr>
        <w:t>(1,</w:t>
      </w:r>
      <w:r w:rsidR="00E07C6F">
        <w:rPr>
          <w:sz w:val="28"/>
          <w:szCs w:val="28"/>
          <w:lang w:val="ru-RU"/>
        </w:rPr>
        <w:t xml:space="preserve"> </w:t>
      </w:r>
      <w:r w:rsidRPr="00757BD2">
        <w:rPr>
          <w:sz w:val="28"/>
          <w:szCs w:val="28"/>
          <w:lang w:val="ru-RU"/>
        </w:rPr>
        <w:t>1,</w:t>
      </w:r>
      <w:r w:rsidR="00E07C6F">
        <w:rPr>
          <w:sz w:val="28"/>
          <w:szCs w:val="28"/>
          <w:lang w:val="ru-RU"/>
        </w:rPr>
        <w:t xml:space="preserve"> </w:t>
      </w:r>
      <w:r w:rsidRPr="00757BD2">
        <w:rPr>
          <w:sz w:val="28"/>
          <w:szCs w:val="28"/>
          <w:lang w:val="ru-RU"/>
        </w:rPr>
        <w:t>2)</w:t>
      </w:r>
      <w:r w:rsidR="00E07C6F">
        <w:rPr>
          <w:sz w:val="28"/>
          <w:szCs w:val="28"/>
          <w:lang w:val="ru-RU"/>
        </w:rPr>
        <w:t xml:space="preserve">, </w:t>
      </w:r>
      <w:r w:rsidRPr="00757BD2">
        <w:rPr>
          <w:sz w:val="28"/>
          <w:szCs w:val="28"/>
          <w:lang w:val="ru-RU"/>
        </w:rPr>
        <w:t>(1,</w:t>
      </w:r>
      <w:r w:rsidR="00E07C6F">
        <w:rPr>
          <w:sz w:val="28"/>
          <w:szCs w:val="28"/>
          <w:lang w:val="ru-RU"/>
        </w:rPr>
        <w:t xml:space="preserve"> </w:t>
      </w:r>
      <w:r w:rsidRPr="00757BD2">
        <w:rPr>
          <w:sz w:val="28"/>
          <w:szCs w:val="28"/>
          <w:lang w:val="ru-RU"/>
        </w:rPr>
        <w:t>2,</w:t>
      </w:r>
      <w:r w:rsidR="00E07C6F">
        <w:rPr>
          <w:sz w:val="28"/>
          <w:szCs w:val="28"/>
          <w:lang w:val="ru-RU"/>
        </w:rPr>
        <w:t xml:space="preserve"> </w:t>
      </w:r>
      <w:r w:rsidRPr="00757BD2">
        <w:rPr>
          <w:sz w:val="28"/>
          <w:szCs w:val="28"/>
          <w:lang w:val="ru-RU"/>
        </w:rPr>
        <w:t>1)</w:t>
      </w:r>
      <w:r w:rsidR="00E07C6F">
        <w:rPr>
          <w:sz w:val="28"/>
          <w:szCs w:val="28"/>
          <w:lang w:val="ru-RU"/>
        </w:rPr>
        <w:t xml:space="preserve">, </w:t>
      </w:r>
      <w:r w:rsidRPr="00757BD2">
        <w:rPr>
          <w:sz w:val="28"/>
          <w:szCs w:val="28"/>
          <w:lang w:val="ru-RU"/>
        </w:rPr>
        <w:t>(</w:t>
      </w:r>
      <w:r w:rsidR="000869FE">
        <w:rPr>
          <w:sz w:val="28"/>
          <w:szCs w:val="28"/>
          <w:lang w:val="ru-RU"/>
        </w:rPr>
        <w:t>2</w:t>
      </w:r>
      <w:r w:rsidRPr="00757BD2">
        <w:rPr>
          <w:sz w:val="28"/>
          <w:szCs w:val="28"/>
          <w:lang w:val="ru-RU"/>
        </w:rPr>
        <w:t>,</w:t>
      </w:r>
      <w:r w:rsidR="00E07C6F">
        <w:rPr>
          <w:sz w:val="28"/>
          <w:szCs w:val="28"/>
          <w:lang w:val="ru-RU"/>
        </w:rPr>
        <w:t xml:space="preserve"> </w:t>
      </w:r>
      <w:r w:rsidR="000869FE">
        <w:rPr>
          <w:sz w:val="28"/>
          <w:szCs w:val="28"/>
          <w:lang w:val="ru-RU"/>
        </w:rPr>
        <w:t>1</w:t>
      </w:r>
      <w:r w:rsidRPr="00757BD2">
        <w:rPr>
          <w:sz w:val="28"/>
          <w:szCs w:val="28"/>
          <w:lang w:val="ru-RU"/>
        </w:rPr>
        <w:t>,</w:t>
      </w:r>
      <w:r w:rsidR="00E07C6F">
        <w:rPr>
          <w:sz w:val="28"/>
          <w:szCs w:val="28"/>
          <w:lang w:val="ru-RU"/>
        </w:rPr>
        <w:t xml:space="preserve"> </w:t>
      </w:r>
      <w:r w:rsidRPr="00757BD2">
        <w:rPr>
          <w:sz w:val="28"/>
          <w:szCs w:val="28"/>
          <w:lang w:val="ru-RU"/>
        </w:rPr>
        <w:t>1)</w:t>
      </w:r>
      <w:r w:rsidR="00E07C6F">
        <w:rPr>
          <w:sz w:val="28"/>
          <w:szCs w:val="28"/>
          <w:lang w:val="ru-RU"/>
        </w:rPr>
        <w:t>.</w:t>
      </w:r>
    </w:p>
    <w:p w14:paraId="27125EA5" w14:textId="77777777" w:rsidR="000869FE" w:rsidRDefault="000869FE" w:rsidP="00757BD2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пример, </w:t>
      </w:r>
      <w:r w:rsidR="002260FD" w:rsidRPr="002260FD">
        <w:rPr>
          <w:i/>
          <w:iCs/>
          <w:sz w:val="28"/>
          <w:szCs w:val="28"/>
        </w:rPr>
        <w:t>n</w:t>
      </w:r>
      <w:r w:rsidR="002260FD">
        <w:rPr>
          <w:sz w:val="28"/>
          <w:szCs w:val="28"/>
          <w:lang w:val="ru-RU"/>
        </w:rPr>
        <w:t xml:space="preserve"> = </w:t>
      </w:r>
      <w:r>
        <w:rPr>
          <w:sz w:val="28"/>
          <w:szCs w:val="28"/>
          <w:lang w:val="ru-RU"/>
        </w:rPr>
        <w:t xml:space="preserve">4 единицы </w:t>
      </w:r>
      <w:r w:rsidR="002260FD">
        <w:rPr>
          <w:sz w:val="28"/>
          <w:szCs w:val="28"/>
          <w:lang w:val="ru-RU"/>
        </w:rPr>
        <w:t xml:space="preserve">на </w:t>
      </w:r>
      <w:r w:rsidR="002260FD" w:rsidRPr="002260FD">
        <w:rPr>
          <w:i/>
          <w:iCs/>
          <w:sz w:val="28"/>
          <w:szCs w:val="28"/>
        </w:rPr>
        <w:t>k</w:t>
      </w:r>
      <w:r w:rsidR="002260FD">
        <w:rPr>
          <w:sz w:val="28"/>
          <w:szCs w:val="28"/>
        </w:rPr>
        <w:t xml:space="preserve"> = </w:t>
      </w:r>
      <w:r w:rsidR="002260FD">
        <w:rPr>
          <w:sz w:val="28"/>
          <w:szCs w:val="28"/>
          <w:lang w:val="ru-RU"/>
        </w:rPr>
        <w:t xml:space="preserve">3 слагаемых </w:t>
      </w:r>
      <w:r>
        <w:rPr>
          <w:sz w:val="28"/>
          <w:szCs w:val="28"/>
          <w:lang w:val="ru-RU"/>
        </w:rPr>
        <w:t xml:space="preserve">можно разбить </w:t>
      </w:r>
      <w:r w:rsidR="00056040" w:rsidRPr="000B1BA8">
        <w:rPr>
          <w:position w:val="-12"/>
          <w:lang w:val="uk-UA"/>
        </w:rPr>
        <w:object w:dxaOrig="380" w:dyaOrig="440" w14:anchorId="158D6886">
          <v:shape id="_x0000_i1026" type="#_x0000_t75" style="width:19.4pt;height:21.9pt" o:ole="">
            <v:imagedata r:id="rId7" o:title=""/>
          </v:shape>
          <o:OLEObject Type="Embed" ProgID="Equation.3" ShapeID="_x0000_i1026" DrawAspect="Content" ObjectID="_1821694331" r:id="rId8"/>
        </w:object>
      </w:r>
      <w:r w:rsidR="002260FD">
        <w:t xml:space="preserve"> = 3 </w:t>
      </w:r>
      <w:r w:rsidR="002260FD">
        <w:rPr>
          <w:sz w:val="28"/>
          <w:szCs w:val="28"/>
          <w:lang w:val="ru-RU"/>
        </w:rPr>
        <w:t>способами</w:t>
      </w:r>
      <w:r>
        <w:rPr>
          <w:sz w:val="28"/>
          <w:szCs w:val="28"/>
          <w:lang w:val="ru-RU"/>
        </w:rPr>
        <w:t>:</w:t>
      </w:r>
    </w:p>
    <w:p w14:paraId="06C5B0CB" w14:textId="77777777" w:rsidR="000869FE" w:rsidRPr="00757BD2" w:rsidRDefault="00C806E6" w:rsidP="00C806E6">
      <w:pPr>
        <w:jc w:val="center"/>
        <w:rPr>
          <w:sz w:val="28"/>
          <w:szCs w:val="28"/>
          <w:lang w:val="ru-RU"/>
        </w:rPr>
      </w:pPr>
      <w:r>
        <w:object w:dxaOrig="4270" w:dyaOrig="2002" w14:anchorId="6CEF94B9">
          <v:shape id="_x0000_i1027" type="#_x0000_t75" style="width:213.5pt;height:99.55pt" o:ole="">
            <v:imagedata r:id="rId9" o:title=""/>
          </v:shape>
          <o:OLEObject Type="Embed" ProgID="Visio.Drawing.11" ShapeID="_x0000_i1027" DrawAspect="Content" ObjectID="_1821694332" r:id="rId10"/>
        </w:object>
      </w:r>
    </w:p>
    <w:p w14:paraId="691C0ED8" w14:textId="77777777" w:rsidR="005E4542" w:rsidRPr="00B20663" w:rsidRDefault="005E4542" w:rsidP="005921B2">
      <w:pPr>
        <w:ind w:firstLine="567"/>
        <w:jc w:val="both"/>
        <w:rPr>
          <w:noProof/>
          <w:sz w:val="28"/>
          <w:szCs w:val="28"/>
        </w:rPr>
      </w:pPr>
    </w:p>
    <w:p w14:paraId="1BBDABC7" w14:textId="55C54FE1" w:rsidR="00950887" w:rsidRDefault="00950887" w:rsidP="00950887">
      <w:pPr>
        <w:ind w:firstLine="567"/>
        <w:jc w:val="both"/>
        <w:rPr>
          <w:noProof/>
          <w:sz w:val="28"/>
          <w:szCs w:val="28"/>
        </w:rPr>
      </w:pPr>
      <w:r w:rsidRPr="00ED5905">
        <w:rPr>
          <w:b/>
          <w:bCs/>
          <w:noProof/>
          <w:sz w:val="28"/>
          <w:szCs w:val="28"/>
          <w:lang w:val="ru-RU"/>
        </w:rPr>
        <w:t>Приме</w:t>
      </w:r>
      <w:r>
        <w:rPr>
          <w:b/>
          <w:bCs/>
          <w:noProof/>
          <w:sz w:val="28"/>
          <w:szCs w:val="28"/>
          <w:lang w:val="ru-RU"/>
        </w:rPr>
        <w:t>чание</w:t>
      </w:r>
    </w:p>
    <w:p w14:paraId="3073A748" w14:textId="6FEBB7E3" w:rsidR="00950887" w:rsidRPr="00950887" w:rsidRDefault="00950887" w:rsidP="00950887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отрим несколько вариантов этой задачи</w:t>
      </w:r>
      <w:r w:rsidRPr="00950887">
        <w:rPr>
          <w:noProof/>
          <w:sz w:val="28"/>
          <w:szCs w:val="28"/>
          <w:lang w:val="ru-RU"/>
        </w:rPr>
        <w:t>:</w:t>
      </w:r>
    </w:p>
    <w:p w14:paraId="5FE54C85" w14:textId="53636EB7" w:rsidR="00950887" w:rsidRPr="00950887" w:rsidRDefault="00950887" w:rsidP="00950887">
      <w:pPr>
        <w:pStyle w:val="a8"/>
        <w:numPr>
          <w:ilvl w:val="0"/>
          <w:numId w:val="7"/>
        </w:numPr>
        <w:jc w:val="both"/>
        <w:rPr>
          <w:noProof/>
          <w:sz w:val="28"/>
          <w:szCs w:val="28"/>
          <w:lang w:val="ru-RU"/>
        </w:rPr>
      </w:pPr>
      <w:r w:rsidRPr="00950887">
        <w:rPr>
          <w:noProof/>
          <w:sz w:val="28"/>
          <w:szCs w:val="28"/>
          <w:lang w:val="ru-RU"/>
        </w:rPr>
        <w:t>Учительница принесла в класс</w:t>
      </w:r>
      <w:r w:rsidRPr="00950887">
        <w:rPr>
          <w:noProof/>
          <w:sz w:val="28"/>
          <w:szCs w:val="28"/>
        </w:rPr>
        <w:t xml:space="preserve"> </w:t>
      </w:r>
      <w:r w:rsidRPr="00950887">
        <w:rPr>
          <w:i/>
          <w:iCs/>
          <w:noProof/>
          <w:sz w:val="28"/>
          <w:szCs w:val="28"/>
        </w:rPr>
        <w:t>n</w:t>
      </w:r>
      <w:r w:rsidRPr="00950887">
        <w:rPr>
          <w:noProof/>
          <w:sz w:val="28"/>
          <w:szCs w:val="28"/>
        </w:rPr>
        <w:t xml:space="preserve"> </w:t>
      </w:r>
      <w:r w:rsidRPr="00950887">
        <w:rPr>
          <w:noProof/>
          <w:sz w:val="28"/>
          <w:szCs w:val="28"/>
          <w:lang w:val="ru-RU"/>
        </w:rPr>
        <w:t>одинаковых конфет и хочет раздать их</w:t>
      </w:r>
      <w:r w:rsidRPr="00950887">
        <w:rPr>
          <w:noProof/>
          <w:sz w:val="28"/>
          <w:szCs w:val="28"/>
        </w:rPr>
        <w:t xml:space="preserve"> </w:t>
      </w:r>
      <w:r w:rsidRPr="00950887">
        <w:rPr>
          <w:i/>
          <w:iCs/>
          <w:noProof/>
          <w:sz w:val="28"/>
          <w:szCs w:val="28"/>
        </w:rPr>
        <w:t>k</w:t>
      </w:r>
      <w:r w:rsidRPr="00950887">
        <w:rPr>
          <w:noProof/>
          <w:sz w:val="28"/>
          <w:szCs w:val="28"/>
        </w:rPr>
        <w:t xml:space="preserve"> </w:t>
      </w:r>
      <w:r w:rsidRPr="00950887">
        <w:rPr>
          <w:noProof/>
          <w:sz w:val="28"/>
          <w:szCs w:val="28"/>
          <w:lang w:val="ru-RU"/>
        </w:rPr>
        <w:t>ученикам так, чтобы каждый получил хотя бы одну конфету.</w:t>
      </w:r>
      <w:r w:rsidRPr="00950887">
        <w:rPr>
          <w:noProof/>
          <w:sz w:val="28"/>
          <w:szCs w:val="28"/>
        </w:rPr>
        <w:t xml:space="preserve"> </w:t>
      </w:r>
      <w:r w:rsidRPr="00950887">
        <w:rPr>
          <w:noProof/>
          <w:sz w:val="28"/>
          <w:szCs w:val="28"/>
          <w:lang w:val="ru-RU"/>
        </w:rPr>
        <w:t>Найдите, сколькими способами можно это сделать.</w:t>
      </w:r>
    </w:p>
    <w:p w14:paraId="5E81B117" w14:textId="7ECD07C8" w:rsidR="00950887" w:rsidRPr="00950887" w:rsidRDefault="00950887" w:rsidP="00950887">
      <w:pPr>
        <w:pStyle w:val="a8"/>
        <w:numPr>
          <w:ilvl w:val="0"/>
          <w:numId w:val="7"/>
        </w:numPr>
        <w:jc w:val="both"/>
        <w:rPr>
          <w:bCs/>
          <w:noProof/>
          <w:sz w:val="28"/>
          <w:szCs w:val="28"/>
          <w:lang w:val="ru-RU"/>
        </w:rPr>
      </w:pPr>
      <w:r w:rsidRPr="00950887">
        <w:rPr>
          <w:bCs/>
          <w:noProof/>
          <w:sz w:val="28"/>
          <w:szCs w:val="28"/>
          <w:lang w:val="ru-RU"/>
        </w:rPr>
        <w:lastRenderedPageBreak/>
        <w:t xml:space="preserve">На парте лежат </w:t>
      </w:r>
      <w:r w:rsidRPr="00950887">
        <w:rPr>
          <w:bCs/>
          <w:i/>
          <w:iCs/>
          <w:noProof/>
          <w:sz w:val="28"/>
          <w:szCs w:val="28"/>
          <w:lang w:val="ru-RU"/>
        </w:rPr>
        <w:t>n</w:t>
      </w:r>
      <w:r w:rsidRPr="00950887">
        <w:rPr>
          <w:bCs/>
          <w:noProof/>
          <w:sz w:val="28"/>
          <w:szCs w:val="28"/>
          <w:lang w:val="ru-RU"/>
        </w:rPr>
        <w:t xml:space="preserve"> одинаковых тетрадей. Их нужно разложить в </w:t>
      </w:r>
      <w:r w:rsidRPr="00950887">
        <w:rPr>
          <w:bCs/>
          <w:i/>
          <w:iCs/>
          <w:noProof/>
          <w:sz w:val="28"/>
          <w:szCs w:val="28"/>
          <w:lang w:val="ru-RU"/>
        </w:rPr>
        <w:t>k</w:t>
      </w:r>
      <w:r w:rsidRPr="00950887">
        <w:rPr>
          <w:bCs/>
          <w:noProof/>
          <w:sz w:val="28"/>
          <w:szCs w:val="28"/>
          <w:lang w:val="ru-RU"/>
        </w:rPr>
        <w:t xml:space="preserve"> стопок так, чтобы в каждой стопке была хотя бы одна тетрадь. Определите, сколькими способами можно это сделать.</w:t>
      </w:r>
    </w:p>
    <w:p w14:paraId="65159BEC" w14:textId="77777777" w:rsidR="00950887" w:rsidRPr="00950887" w:rsidRDefault="00950887" w:rsidP="005921B2">
      <w:pPr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74727006" w14:textId="278CC581" w:rsidR="0057724A" w:rsidRPr="00492402" w:rsidRDefault="0057724A" w:rsidP="005921B2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92402">
        <w:rPr>
          <w:b/>
          <w:noProof/>
          <w:sz w:val="28"/>
          <w:szCs w:val="28"/>
          <w:lang w:val="ru-RU"/>
        </w:rPr>
        <w:t>Реализация алгоритма</w:t>
      </w:r>
    </w:p>
    <w:p w14:paraId="6540842C" w14:textId="77777777" w:rsidR="00E07C6F" w:rsidRDefault="00E07C6F" w:rsidP="005921B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Функция </w:t>
      </w:r>
      <w:r w:rsidRPr="00E07C6F">
        <w:rPr>
          <w:b/>
          <w:bCs/>
          <w:i/>
          <w:iCs/>
          <w:noProof/>
          <w:sz w:val="28"/>
          <w:szCs w:val="28"/>
        </w:rPr>
        <w:t>Cnk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вычисляет значение биномиального коэффициента</w:t>
      </w:r>
      <w:r>
        <w:rPr>
          <w:noProof/>
          <w:sz w:val="28"/>
          <w:szCs w:val="28"/>
        </w:rPr>
        <w:t xml:space="preserve"> </w:t>
      </w:r>
      <w:r w:rsidRPr="000B1BA8">
        <w:rPr>
          <w:position w:val="-12"/>
          <w:lang w:val="uk-UA"/>
        </w:rPr>
        <w:object w:dxaOrig="380" w:dyaOrig="440" w14:anchorId="3E297851">
          <v:shape id="_x0000_i1028" type="#_x0000_t75" style="width:19.4pt;height:21.9pt" o:ole="">
            <v:imagedata r:id="rId11" o:title=""/>
          </v:shape>
          <o:OLEObject Type="Embed" ProgID="Equation.3" ShapeID="_x0000_i1028" DrawAspect="Content" ObjectID="_1821694333" r:id="rId12"/>
        </w:object>
      </w:r>
      <w:r>
        <w:rPr>
          <w:noProof/>
          <w:sz w:val="28"/>
          <w:szCs w:val="28"/>
          <w:lang w:val="ru-RU"/>
        </w:rPr>
        <w:t>.</w:t>
      </w:r>
    </w:p>
    <w:p w14:paraId="771B7EB2" w14:textId="77777777" w:rsid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74D87663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Cnk(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F429A65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2929D3DC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 = 1;</w:t>
      </w:r>
    </w:p>
    <w:p w14:paraId="44B1571E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6267FC94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long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1; i &lt;= 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k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 i++)</w:t>
      </w:r>
    </w:p>
    <w:p w14:paraId="4A519C12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res = res * (</w:t>
      </w:r>
      <w:r w:rsidRPr="00E07C6F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n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i + 1) / i;</w:t>
      </w:r>
    </w:p>
    <w:p w14:paraId="37DD445E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E07C6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res;</w:t>
      </w:r>
    </w:p>
    <w:p w14:paraId="3E949E38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66869C8A" w14:textId="77777777" w:rsid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5303DF0" w14:textId="77777777" w:rsidR="00E07C6F" w:rsidRDefault="00E07C6F" w:rsidP="00E07C6F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Основная часть программы. Читаем входные данные.</w:t>
      </w:r>
    </w:p>
    <w:p w14:paraId="36C4F7EE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D6833D6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canf(</w:t>
      </w:r>
      <w:r w:rsidRPr="00E07C6F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 %lld"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k, &amp;n);</w:t>
      </w:r>
    </w:p>
    <w:p w14:paraId="6199726E" w14:textId="77777777" w:rsid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6C7D00F" w14:textId="77777777" w:rsid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noProof/>
          <w:sz w:val="28"/>
          <w:szCs w:val="28"/>
          <w:lang w:val="ru-RU"/>
        </w:rPr>
        <w:t>Вычисляем и выводим ответ</w:t>
      </w:r>
      <w:r w:rsidR="000869FE">
        <w:rPr>
          <w:noProof/>
          <w:sz w:val="28"/>
          <w:szCs w:val="28"/>
          <w:lang w:val="ru-RU"/>
        </w:rPr>
        <w:t xml:space="preserve"> </w:t>
      </w:r>
      <w:r w:rsidR="000869FE" w:rsidRPr="000B1BA8">
        <w:rPr>
          <w:position w:val="-12"/>
          <w:lang w:val="uk-UA"/>
        </w:rPr>
        <w:object w:dxaOrig="560" w:dyaOrig="440" w14:anchorId="13B33CF2">
          <v:shape id="_x0000_i1029" type="#_x0000_t75" style="width:28.8pt;height:21.9pt" o:ole="">
            <v:imagedata r:id="rId13" o:title=""/>
          </v:shape>
          <o:OLEObject Type="Embed" ProgID="Equation.3" ShapeID="_x0000_i1029" DrawAspect="Content" ObjectID="_1821694334" r:id="rId14"/>
        </w:object>
      </w:r>
      <w:r>
        <w:rPr>
          <w:noProof/>
          <w:sz w:val="28"/>
          <w:szCs w:val="28"/>
          <w:lang w:val="ru-RU"/>
        </w:rPr>
        <w:t>.</w:t>
      </w:r>
    </w:p>
    <w:p w14:paraId="4A85B115" w14:textId="77777777" w:rsid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5E7401C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es = Cnk(k - 1, n - 1);</w:t>
      </w:r>
    </w:p>
    <w:p w14:paraId="13931E9B" w14:textId="77777777" w:rsidR="00E07C6F" w:rsidRPr="00E07C6F" w:rsidRDefault="00E07C6F" w:rsidP="00E07C6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printf(</w:t>
      </w:r>
      <w:r w:rsidRPr="00E07C6F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lld\n"</w:t>
      </w:r>
      <w:r w:rsidRPr="00E07C6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res);</w:t>
      </w:r>
    </w:p>
    <w:p w14:paraId="0E09EF23" w14:textId="77777777" w:rsidR="00657B73" w:rsidRDefault="00657B73" w:rsidP="00657B7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p w14:paraId="2E27C87D" w14:textId="77777777" w:rsidR="00391A7D" w:rsidRPr="00492402" w:rsidRDefault="00391A7D" w:rsidP="00391A7D">
      <w:pPr>
        <w:ind w:firstLine="567"/>
        <w:jc w:val="both"/>
        <w:rPr>
          <w:b/>
          <w:noProof/>
          <w:sz w:val="28"/>
          <w:szCs w:val="28"/>
          <w:lang w:val="ru-RU"/>
        </w:rPr>
      </w:pPr>
      <w:bookmarkStart w:id="0" w:name="_Hlk157095656"/>
      <w:r>
        <w:rPr>
          <w:b/>
          <w:noProof/>
          <w:sz w:val="28"/>
          <w:szCs w:val="28"/>
          <w:lang w:val="ru-RU"/>
        </w:rPr>
        <w:t>Python р</w:t>
      </w:r>
      <w:r w:rsidRPr="00492402">
        <w:rPr>
          <w:b/>
          <w:noProof/>
          <w:sz w:val="28"/>
          <w:szCs w:val="28"/>
          <w:lang w:val="ru-RU"/>
        </w:rPr>
        <w:t>еализация</w:t>
      </w:r>
    </w:p>
    <w:p w14:paraId="474334C8" w14:textId="77777777" w:rsidR="00886DA2" w:rsidRPr="00886DA2" w:rsidRDefault="00886DA2" w:rsidP="00886D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784CC088" w14:textId="77777777" w:rsidR="00886DA2" w:rsidRDefault="00886DA2" w:rsidP="00886D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886DA2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mport </w:t>
      </w:r>
      <w:r w:rsidRPr="00886DA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math</w:t>
      </w:r>
    </w:p>
    <w:p w14:paraId="3383267B" w14:textId="77777777" w:rsidR="00886DA2" w:rsidRPr="00886DA2" w:rsidRDefault="00886DA2" w:rsidP="00886DA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96806F0" w14:textId="77777777" w:rsidR="00391A7D" w:rsidRPr="00391A7D" w:rsidRDefault="00391A7D" w:rsidP="00391A7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lang w:eastAsia="ru-RU"/>
        </w:rPr>
      </w:pPr>
      <w:r>
        <w:rPr>
          <w:noProof/>
          <w:sz w:val="28"/>
          <w:szCs w:val="28"/>
          <w:lang w:val="ru-RU"/>
        </w:rPr>
        <w:t>Читаем входные данные.</w:t>
      </w:r>
    </w:p>
    <w:p w14:paraId="36DEFF41" w14:textId="77777777" w:rsidR="00391A7D" w:rsidRDefault="00391A7D" w:rsidP="00391A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3F320D4" w14:textId="77777777" w:rsidR="00391A7D" w:rsidRDefault="00391A7D" w:rsidP="00391A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k, n = </w:t>
      </w:r>
      <w:r w:rsidRPr="00391A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391A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391A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413F320B" w14:textId="77777777" w:rsidR="00886DA2" w:rsidRPr="00886DA2" w:rsidRDefault="00886DA2" w:rsidP="00391A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06F9F59" w14:textId="77777777" w:rsidR="00391A7D" w:rsidRDefault="00391A7D" w:rsidP="00391A7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noProof/>
          <w:sz w:val="28"/>
          <w:szCs w:val="28"/>
          <w:lang w:val="ru-RU"/>
        </w:rPr>
        <w:t xml:space="preserve">Вычисляем и выводим ответ </w:t>
      </w:r>
      <w:r w:rsidRPr="000B1BA8">
        <w:rPr>
          <w:position w:val="-12"/>
          <w:lang w:val="uk-UA"/>
        </w:rPr>
        <w:object w:dxaOrig="560" w:dyaOrig="440" w14:anchorId="5E35CFE7">
          <v:shape id="_x0000_i1030" type="#_x0000_t75" style="width:28.8pt;height:21.9pt" o:ole="">
            <v:imagedata r:id="rId13" o:title=""/>
          </v:shape>
          <o:OLEObject Type="Embed" ProgID="Equation.3" ShapeID="_x0000_i1030" DrawAspect="Content" ObjectID="_1821694335" r:id="rId15"/>
        </w:object>
      </w:r>
      <w:r>
        <w:rPr>
          <w:noProof/>
          <w:sz w:val="28"/>
          <w:szCs w:val="28"/>
          <w:lang w:val="ru-RU"/>
        </w:rPr>
        <w:t>.</w:t>
      </w:r>
    </w:p>
    <w:p w14:paraId="4540DA85" w14:textId="77777777" w:rsidR="00886DA2" w:rsidRDefault="00886DA2" w:rsidP="00391A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40BFB34" w14:textId="77777777" w:rsidR="00391A7D" w:rsidRDefault="00391A7D" w:rsidP="00391A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 = math.comb(n - </w:t>
      </w:r>
      <w:r w:rsidRPr="00391A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k - </w:t>
      </w:r>
      <w:r w:rsidRPr="00391A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3AB0E065" w14:textId="77777777" w:rsidR="00391A7D" w:rsidRDefault="00391A7D" w:rsidP="00391A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91A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391A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res)</w:t>
      </w:r>
    </w:p>
    <w:bookmarkEnd w:id="0"/>
    <w:p w14:paraId="2E9D48C0" w14:textId="77777777" w:rsidR="00391A7D" w:rsidRDefault="00391A7D" w:rsidP="00391A7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sectPr w:rsidR="00391A7D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D9A66AE"/>
    <w:multiLevelType w:val="multilevel"/>
    <w:tmpl w:val="DE7820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29240FE"/>
    <w:multiLevelType w:val="hybridMultilevel"/>
    <w:tmpl w:val="233AAE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6E480E4F"/>
    <w:multiLevelType w:val="hybridMultilevel"/>
    <w:tmpl w:val="7928975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150290168">
    <w:abstractNumId w:val="4"/>
  </w:num>
  <w:num w:numId="2" w16cid:durableId="982470367">
    <w:abstractNumId w:val="3"/>
  </w:num>
  <w:num w:numId="3" w16cid:durableId="256914425">
    <w:abstractNumId w:val="6"/>
  </w:num>
  <w:num w:numId="4" w16cid:durableId="153958542">
    <w:abstractNumId w:val="1"/>
  </w:num>
  <w:num w:numId="5" w16cid:durableId="1698192831">
    <w:abstractNumId w:val="2"/>
  </w:num>
  <w:num w:numId="6" w16cid:durableId="619146166">
    <w:abstractNumId w:val="0"/>
  </w:num>
  <w:num w:numId="7" w16cid:durableId="67777569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54F8A"/>
    <w:rsid w:val="00056040"/>
    <w:rsid w:val="000745A5"/>
    <w:rsid w:val="0007657F"/>
    <w:rsid w:val="0008315D"/>
    <w:rsid w:val="000869FE"/>
    <w:rsid w:val="000C39F2"/>
    <w:rsid w:val="00104DEA"/>
    <w:rsid w:val="001221FB"/>
    <w:rsid w:val="00127930"/>
    <w:rsid w:val="00131801"/>
    <w:rsid w:val="00145414"/>
    <w:rsid w:val="00172B60"/>
    <w:rsid w:val="00176E9B"/>
    <w:rsid w:val="001E0007"/>
    <w:rsid w:val="001E7F7B"/>
    <w:rsid w:val="001F2D5A"/>
    <w:rsid w:val="00215D35"/>
    <w:rsid w:val="00221E36"/>
    <w:rsid w:val="002260FD"/>
    <w:rsid w:val="002274F4"/>
    <w:rsid w:val="00242589"/>
    <w:rsid w:val="00244F04"/>
    <w:rsid w:val="002478C2"/>
    <w:rsid w:val="00251009"/>
    <w:rsid w:val="00264DCF"/>
    <w:rsid w:val="002719BD"/>
    <w:rsid w:val="0027290A"/>
    <w:rsid w:val="00276F4A"/>
    <w:rsid w:val="00287DA6"/>
    <w:rsid w:val="002A31DD"/>
    <w:rsid w:val="00313190"/>
    <w:rsid w:val="003344E3"/>
    <w:rsid w:val="00343211"/>
    <w:rsid w:val="00344704"/>
    <w:rsid w:val="003455F1"/>
    <w:rsid w:val="00364DC7"/>
    <w:rsid w:val="00382687"/>
    <w:rsid w:val="003913A1"/>
    <w:rsid w:val="00391A7D"/>
    <w:rsid w:val="003A4CBB"/>
    <w:rsid w:val="003A53F8"/>
    <w:rsid w:val="003C26FD"/>
    <w:rsid w:val="003C27D4"/>
    <w:rsid w:val="003E0FEE"/>
    <w:rsid w:val="003E53F7"/>
    <w:rsid w:val="003E69BD"/>
    <w:rsid w:val="00471216"/>
    <w:rsid w:val="00491884"/>
    <w:rsid w:val="00492402"/>
    <w:rsid w:val="004A2629"/>
    <w:rsid w:val="004B4722"/>
    <w:rsid w:val="004D0AA9"/>
    <w:rsid w:val="00512D76"/>
    <w:rsid w:val="00542DCE"/>
    <w:rsid w:val="0055145C"/>
    <w:rsid w:val="005571B5"/>
    <w:rsid w:val="00566A49"/>
    <w:rsid w:val="0057724A"/>
    <w:rsid w:val="00590B00"/>
    <w:rsid w:val="005921B2"/>
    <w:rsid w:val="005E4542"/>
    <w:rsid w:val="005F2920"/>
    <w:rsid w:val="00610F26"/>
    <w:rsid w:val="00624FA8"/>
    <w:rsid w:val="00657B73"/>
    <w:rsid w:val="00672B3D"/>
    <w:rsid w:val="0068631B"/>
    <w:rsid w:val="006A11DD"/>
    <w:rsid w:val="006C1234"/>
    <w:rsid w:val="006D35C3"/>
    <w:rsid w:val="0072464E"/>
    <w:rsid w:val="00757BD2"/>
    <w:rsid w:val="00760FD3"/>
    <w:rsid w:val="00780CEB"/>
    <w:rsid w:val="007C358A"/>
    <w:rsid w:val="007D0249"/>
    <w:rsid w:val="007D3C37"/>
    <w:rsid w:val="007D5F8F"/>
    <w:rsid w:val="007F1646"/>
    <w:rsid w:val="007F54B0"/>
    <w:rsid w:val="0081130D"/>
    <w:rsid w:val="0082127C"/>
    <w:rsid w:val="00824590"/>
    <w:rsid w:val="00824936"/>
    <w:rsid w:val="00881327"/>
    <w:rsid w:val="008858E5"/>
    <w:rsid w:val="00886DA2"/>
    <w:rsid w:val="008B221E"/>
    <w:rsid w:val="008C688C"/>
    <w:rsid w:val="008F6F09"/>
    <w:rsid w:val="00903D27"/>
    <w:rsid w:val="009054B0"/>
    <w:rsid w:val="00914BF4"/>
    <w:rsid w:val="00917766"/>
    <w:rsid w:val="00923139"/>
    <w:rsid w:val="00923F1C"/>
    <w:rsid w:val="00927263"/>
    <w:rsid w:val="00950887"/>
    <w:rsid w:val="009557A7"/>
    <w:rsid w:val="009900F0"/>
    <w:rsid w:val="00992B44"/>
    <w:rsid w:val="00997697"/>
    <w:rsid w:val="009A2E8E"/>
    <w:rsid w:val="009C4037"/>
    <w:rsid w:val="00A04988"/>
    <w:rsid w:val="00A0581F"/>
    <w:rsid w:val="00A25353"/>
    <w:rsid w:val="00A30319"/>
    <w:rsid w:val="00A5654E"/>
    <w:rsid w:val="00A751E1"/>
    <w:rsid w:val="00A90644"/>
    <w:rsid w:val="00AB4673"/>
    <w:rsid w:val="00AD5F35"/>
    <w:rsid w:val="00B04DF5"/>
    <w:rsid w:val="00B20663"/>
    <w:rsid w:val="00B2683D"/>
    <w:rsid w:val="00B32D2F"/>
    <w:rsid w:val="00B37308"/>
    <w:rsid w:val="00B67BCD"/>
    <w:rsid w:val="00B808FC"/>
    <w:rsid w:val="00B833BB"/>
    <w:rsid w:val="00BB0181"/>
    <w:rsid w:val="00BB44CF"/>
    <w:rsid w:val="00BC556E"/>
    <w:rsid w:val="00BE328D"/>
    <w:rsid w:val="00BF30CE"/>
    <w:rsid w:val="00C806E6"/>
    <w:rsid w:val="00CE4B5D"/>
    <w:rsid w:val="00D21943"/>
    <w:rsid w:val="00D32DA0"/>
    <w:rsid w:val="00D442C4"/>
    <w:rsid w:val="00D622A3"/>
    <w:rsid w:val="00D6286F"/>
    <w:rsid w:val="00D81FD6"/>
    <w:rsid w:val="00D85C95"/>
    <w:rsid w:val="00D8663E"/>
    <w:rsid w:val="00D9760A"/>
    <w:rsid w:val="00DA7A2D"/>
    <w:rsid w:val="00DC5928"/>
    <w:rsid w:val="00E0661D"/>
    <w:rsid w:val="00E07C6F"/>
    <w:rsid w:val="00E24290"/>
    <w:rsid w:val="00E625E4"/>
    <w:rsid w:val="00ED5905"/>
    <w:rsid w:val="00ED6813"/>
    <w:rsid w:val="00EF2243"/>
    <w:rsid w:val="00F7329B"/>
    <w:rsid w:val="00F779D5"/>
    <w:rsid w:val="00F8256A"/>
    <w:rsid w:val="00FB492E"/>
    <w:rsid w:val="00FB4EAC"/>
    <w:rsid w:val="00FE75F9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BDC0B89"/>
  <w15:chartTrackingRefBased/>
  <w15:docId w15:val="{5A3C676C-86B5-411A-86D3-81D5A4FA6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625E4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625E4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character" w:customStyle="1" w:styleId="tw-text">
    <w:name w:val="tw-text"/>
    <w:basedOn w:val="a0"/>
    <w:rsid w:val="00D32DA0"/>
  </w:style>
  <w:style w:type="character" w:customStyle="1" w:styleId="katex-mathml">
    <w:name w:val="katex-mathml"/>
    <w:basedOn w:val="a0"/>
    <w:rsid w:val="00D32DA0"/>
  </w:style>
  <w:style w:type="character" w:customStyle="1" w:styleId="mord">
    <w:name w:val="mord"/>
    <w:basedOn w:val="a0"/>
    <w:rsid w:val="00D32DA0"/>
  </w:style>
  <w:style w:type="paragraph" w:customStyle="1" w:styleId="tw-paragraph">
    <w:name w:val="tw-paragraph"/>
    <w:basedOn w:val="a"/>
    <w:rsid w:val="00251009"/>
    <w:pPr>
      <w:spacing w:before="100" w:beforeAutospacing="1" w:after="100" w:afterAutospacing="1"/>
    </w:pPr>
    <w:rPr>
      <w:lang w:val="ru-RU" w:eastAsia="ru-RU"/>
    </w:rPr>
  </w:style>
  <w:style w:type="character" w:customStyle="1" w:styleId="vlist-s">
    <w:name w:val="vlist-s"/>
    <w:basedOn w:val="a0"/>
    <w:rsid w:val="00251009"/>
  </w:style>
  <w:style w:type="character" w:customStyle="1" w:styleId="mpunct">
    <w:name w:val="mpunct"/>
    <w:basedOn w:val="a0"/>
    <w:rsid w:val="00251009"/>
  </w:style>
  <w:style w:type="character" w:customStyle="1" w:styleId="mopen">
    <w:name w:val="mopen"/>
    <w:basedOn w:val="a0"/>
    <w:rsid w:val="00251009"/>
  </w:style>
  <w:style w:type="character" w:customStyle="1" w:styleId="mrel">
    <w:name w:val="mrel"/>
    <w:basedOn w:val="a0"/>
    <w:rsid w:val="00251009"/>
  </w:style>
  <w:style w:type="character" w:customStyle="1" w:styleId="mclose">
    <w:name w:val="mclose"/>
    <w:basedOn w:val="a0"/>
    <w:rsid w:val="00251009"/>
  </w:style>
  <w:style w:type="character" w:customStyle="1" w:styleId="mbin">
    <w:name w:val="mbin"/>
    <w:basedOn w:val="a0"/>
    <w:rsid w:val="00251009"/>
  </w:style>
  <w:style w:type="character" w:customStyle="1" w:styleId="mspace">
    <w:name w:val="mspace"/>
    <w:basedOn w:val="a0"/>
    <w:rsid w:val="00757BD2"/>
  </w:style>
  <w:style w:type="paragraph" w:styleId="a8">
    <w:name w:val="List Paragraph"/>
    <w:basedOn w:val="a"/>
    <w:uiPriority w:val="34"/>
    <w:qFormat/>
    <w:rsid w:val="0095088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49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086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318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6135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79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0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3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5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52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6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03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1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8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56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89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321</Words>
  <Characters>1830</Characters>
  <Application>Microsoft Office Word</Application>
  <DocSecurity>0</DocSecurity>
  <Lines>15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3</cp:revision>
  <dcterms:created xsi:type="dcterms:W3CDTF">2025-10-11T09:18:00Z</dcterms:created>
  <dcterms:modified xsi:type="dcterms:W3CDTF">2025-10-11T09:26:00Z</dcterms:modified>
</cp:coreProperties>
</file>